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0B7444" w14:textId="77777777" w:rsidR="001A6E8D" w:rsidRDefault="001A6E8D" w:rsidP="001A6E8D">
      <w:pPr>
        <w:pStyle w:val="a3"/>
        <w:ind w:left="360" w:firstLineChars="0" w:firstLine="0"/>
      </w:pPr>
      <w:r>
        <w:rPr>
          <w:rFonts w:hint="eastAsia"/>
        </w:rPr>
        <w:t>申请流程：</w:t>
      </w:r>
    </w:p>
    <w:p w14:paraId="4B562B48" w14:textId="5C4F26C3" w:rsidR="004D48AA" w:rsidRDefault="004D48AA" w:rsidP="001A6E8D">
      <w:pPr>
        <w:pStyle w:val="a3"/>
        <w:ind w:left="360" w:firstLineChars="0" w:firstLine="0"/>
      </w:pPr>
      <w:r>
        <w:rPr>
          <w:rFonts w:hint="eastAsia"/>
        </w:rPr>
        <w:t>——</w:t>
      </w:r>
      <w:r w:rsidR="001A6E8D">
        <w:rPr>
          <w:rFonts w:hint="eastAsia"/>
        </w:rPr>
        <w:t>入党申请——审核通过（审核入党申请书、</w:t>
      </w:r>
      <w:r w:rsidR="008B78A5">
        <w:rPr>
          <w:rFonts w:hint="eastAsia"/>
        </w:rPr>
        <w:t>审查导入的学工信息基本情况表里面</w:t>
      </w:r>
      <w:r w:rsidR="001A6E8D">
        <w:rPr>
          <w:rFonts w:hint="eastAsia"/>
        </w:rPr>
        <w:t>是否是共青团员、是否1</w:t>
      </w:r>
      <w:r w:rsidR="001A6E8D">
        <w:t>8</w:t>
      </w:r>
      <w:r w:rsidR="001A6E8D">
        <w:rPr>
          <w:rFonts w:hint="eastAsia"/>
        </w:rPr>
        <w:t>岁、</w:t>
      </w:r>
      <w:r w:rsidR="008B78A5">
        <w:rPr>
          <w:rFonts w:hint="eastAsia"/>
        </w:rPr>
        <w:t>成绩证书表</w:t>
      </w:r>
      <w:r w:rsidR="001A6E8D">
        <w:rPr>
          <w:rFonts w:hint="eastAsia"/>
        </w:rPr>
        <w:t>0</w:t>
      </w:r>
      <w:r w:rsidR="001A6E8D">
        <w:t>1</w:t>
      </w:r>
      <w:r w:rsidR="001A6E8D">
        <w:rPr>
          <w:rFonts w:hint="eastAsia"/>
        </w:rPr>
        <w:t>考评成绩大于6</w:t>
      </w:r>
      <w:r w:rsidR="001A6E8D">
        <w:t>0</w:t>
      </w:r>
      <w:r w:rsidR="001A6E8D">
        <w:rPr>
          <w:rFonts w:hint="eastAsia"/>
        </w:rPr>
        <w:t>）</w:t>
      </w:r>
    </w:p>
    <w:p w14:paraId="473FCD1F" w14:textId="77777777" w:rsidR="009078DA" w:rsidRDefault="001A6E8D" w:rsidP="001A6E8D">
      <w:pPr>
        <w:pStyle w:val="a3"/>
        <w:ind w:left="360" w:firstLineChars="0" w:firstLine="0"/>
      </w:pPr>
      <w:r>
        <w:rPr>
          <w:rFonts w:hint="eastAsia"/>
        </w:rPr>
        <w:t>——苗子（填写</w:t>
      </w:r>
      <w:r w:rsidR="008B78A5">
        <w:rPr>
          <w:rFonts w:hint="eastAsia"/>
        </w:rPr>
        <w:t>发展党员</w:t>
      </w:r>
      <w:proofErr w:type="gramStart"/>
      <w:r w:rsidR="008B78A5">
        <w:rPr>
          <w:rFonts w:hint="eastAsia"/>
        </w:rPr>
        <w:t>信息表</w:t>
      </w:r>
      <w:r>
        <w:rPr>
          <w:rFonts w:hint="eastAsia"/>
        </w:rPr>
        <w:t>推优</w:t>
      </w:r>
      <w:r w:rsidR="008B78A5">
        <w:rPr>
          <w:rFonts w:hint="eastAsia"/>
        </w:rPr>
        <w:t>育</w:t>
      </w:r>
      <w:proofErr w:type="gramEnd"/>
      <w:r w:rsidR="008B78A5">
        <w:rPr>
          <w:rFonts w:hint="eastAsia"/>
        </w:rPr>
        <w:t>苗</w:t>
      </w:r>
      <w:r>
        <w:rPr>
          <w:rFonts w:hint="eastAsia"/>
        </w:rPr>
        <w:t>时间</w:t>
      </w:r>
      <w:r w:rsidR="008B78A5">
        <w:rPr>
          <w:rFonts w:hint="eastAsia"/>
        </w:rPr>
        <w:t>（与申请入党时间间隔3个月）</w:t>
      </w:r>
      <w:r>
        <w:rPr>
          <w:rFonts w:hint="eastAsia"/>
        </w:rPr>
        <w:t>、</w:t>
      </w:r>
      <w:r w:rsidR="008B78A5">
        <w:rPr>
          <w:rFonts w:hint="eastAsia"/>
        </w:rPr>
        <w:t>成绩证书表</w:t>
      </w:r>
      <w:r>
        <w:rPr>
          <w:rFonts w:hint="eastAsia"/>
        </w:rPr>
        <w:t>0</w:t>
      </w:r>
      <w:r>
        <w:t>1</w:t>
      </w:r>
      <w:r>
        <w:rPr>
          <w:rFonts w:hint="eastAsia"/>
        </w:rPr>
        <w:t>证书编号）</w:t>
      </w:r>
    </w:p>
    <w:p w14:paraId="05D9A497" w14:textId="77777777" w:rsidR="009078DA" w:rsidRDefault="001A6E8D" w:rsidP="00D66D48">
      <w:pPr>
        <w:pStyle w:val="a3"/>
        <w:ind w:left="420" w:firstLineChars="0" w:firstLine="0"/>
      </w:pPr>
      <w:r>
        <w:rPr>
          <w:rFonts w:hint="eastAsia"/>
        </w:rPr>
        <w:t>——申请转成积极分子——审核通过（入党申请时间大于6个月、0</w:t>
      </w:r>
      <w:r>
        <w:t>2</w:t>
      </w:r>
      <w:r>
        <w:rPr>
          <w:rFonts w:hint="eastAsia"/>
        </w:rPr>
        <w:t>考评大于6</w:t>
      </w:r>
      <w:r>
        <w:t>0</w:t>
      </w:r>
      <w:r>
        <w:rPr>
          <w:rFonts w:hint="eastAsia"/>
        </w:rPr>
        <w:t>分）</w:t>
      </w:r>
      <w:r w:rsidRPr="00D66D48">
        <w:rPr>
          <w:rFonts w:hint="eastAsia"/>
          <w:highlight w:val="yellow"/>
        </w:rPr>
        <w:t>——</w:t>
      </w:r>
      <w:r>
        <w:rPr>
          <w:rFonts w:hint="eastAsia"/>
        </w:rPr>
        <w:t>积极分子（填写0</w:t>
      </w:r>
      <w:r>
        <w:t>2</w:t>
      </w:r>
      <w:r>
        <w:rPr>
          <w:rFonts w:hint="eastAsia"/>
        </w:rPr>
        <w:t>编号、填写培养联系人2个</w:t>
      </w:r>
      <w:r w:rsidR="008B78A5">
        <w:rPr>
          <w:rFonts w:hint="eastAsia"/>
        </w:rPr>
        <w:t>、填写团组织推优时间和积极分子时间（时间间隔1</w:t>
      </w:r>
      <w:r w:rsidR="008B78A5">
        <w:t>0</w:t>
      </w:r>
      <w:r w:rsidR="008B78A5">
        <w:rPr>
          <w:rFonts w:hint="eastAsia"/>
        </w:rPr>
        <w:t>-</w:t>
      </w:r>
      <w:r w:rsidR="008B78A5">
        <w:t>15</w:t>
      </w:r>
      <w:r w:rsidR="008B78A5">
        <w:rPr>
          <w:rFonts w:hint="eastAsia"/>
        </w:rPr>
        <w:t>天）</w:t>
      </w:r>
      <w:r>
        <w:rPr>
          <w:rFonts w:hint="eastAsia"/>
        </w:rPr>
        <w:t>）</w:t>
      </w:r>
    </w:p>
    <w:p w14:paraId="1E0D5A9C" w14:textId="0225EF42" w:rsidR="009078DA" w:rsidRDefault="001A6E8D" w:rsidP="009078DA">
      <w:pPr>
        <w:pStyle w:val="a3"/>
        <w:ind w:left="360" w:firstLineChars="0" w:firstLine="0"/>
      </w:pPr>
      <w:r>
        <w:rPr>
          <w:rFonts w:hint="eastAsia"/>
        </w:rPr>
        <w:t>——申请转成发展对象——审核通过（</w:t>
      </w:r>
      <w:r w:rsidR="00F26D75">
        <w:rPr>
          <w:rFonts w:hint="eastAsia"/>
        </w:rPr>
        <w:t>0</w:t>
      </w:r>
      <w:r w:rsidR="00F26D75">
        <w:t>3</w:t>
      </w:r>
      <w:r w:rsidR="00F26D75">
        <w:rPr>
          <w:rFonts w:hint="eastAsia"/>
        </w:rPr>
        <w:t>考评成绩大于6</w:t>
      </w:r>
      <w:r w:rsidR="00F26D75">
        <w:t>0</w:t>
      </w:r>
      <w:r w:rsidR="00F26D75">
        <w:rPr>
          <w:rFonts w:hint="eastAsia"/>
        </w:rPr>
        <w:t>分</w:t>
      </w:r>
      <w:r>
        <w:rPr>
          <w:rFonts w:hint="eastAsia"/>
        </w:rPr>
        <w:t>）——</w:t>
      </w:r>
      <w:r w:rsidR="00F26D75">
        <w:rPr>
          <w:rFonts w:hint="eastAsia"/>
        </w:rPr>
        <w:t>发展对象（填写0</w:t>
      </w:r>
      <w:r w:rsidR="00F26D75">
        <w:t>3</w:t>
      </w:r>
      <w:r w:rsidR="00F26D75">
        <w:rPr>
          <w:rFonts w:hint="eastAsia"/>
        </w:rPr>
        <w:t>编号、填写入党介绍人2个</w:t>
      </w:r>
      <w:r w:rsidR="008B78A5">
        <w:rPr>
          <w:rFonts w:hint="eastAsia"/>
        </w:rPr>
        <w:t>、填写发展对象时间</w:t>
      </w:r>
      <w:r w:rsidR="00F26D75">
        <w:rPr>
          <w:rFonts w:hint="eastAsia"/>
        </w:rPr>
        <w:t>）</w:t>
      </w:r>
    </w:p>
    <w:p w14:paraId="7E08F74F" w14:textId="77777777" w:rsidR="00BA7371" w:rsidRDefault="00F26D75" w:rsidP="001A6E8D">
      <w:pPr>
        <w:pStyle w:val="a3"/>
        <w:ind w:left="360" w:firstLineChars="0" w:firstLine="0"/>
      </w:pPr>
      <w:r>
        <w:rPr>
          <w:rFonts w:hint="eastAsia"/>
        </w:rPr>
        <w:t>——</w:t>
      </w:r>
      <w:r w:rsidR="001A6E8D">
        <w:rPr>
          <w:rFonts w:hint="eastAsia"/>
        </w:rPr>
        <w:t>申请转成预备党员——审核通过——</w:t>
      </w:r>
      <w:r>
        <w:rPr>
          <w:rFonts w:hint="eastAsia"/>
        </w:rPr>
        <w:t>成为预备党员</w:t>
      </w:r>
      <w:r w:rsidR="000B5437">
        <w:rPr>
          <w:rFonts w:hint="eastAsia"/>
        </w:rPr>
        <w:t>（填写预备党员时间</w:t>
      </w:r>
      <w:r w:rsidR="00F777D4">
        <w:rPr>
          <w:rFonts w:hint="eastAsia"/>
        </w:rPr>
        <w:t>、预备党员审批时间（两者间隔一星期）</w:t>
      </w:r>
      <w:r w:rsidR="000B5437">
        <w:rPr>
          <w:rFonts w:hint="eastAsia"/>
        </w:rPr>
        <w:t>）</w:t>
      </w:r>
    </w:p>
    <w:p w14:paraId="0D38BCAB" w14:textId="2BD74F46" w:rsidR="00067EB0" w:rsidRDefault="00F26D75" w:rsidP="001A6E8D">
      <w:pPr>
        <w:pStyle w:val="a3"/>
        <w:ind w:left="360" w:firstLineChars="0" w:firstLine="0"/>
      </w:pPr>
      <w:r>
        <w:rPr>
          <w:rFonts w:hint="eastAsia"/>
        </w:rPr>
        <w:t>——</w:t>
      </w:r>
      <w:r w:rsidR="001A6E8D">
        <w:rPr>
          <w:rFonts w:hint="eastAsia"/>
        </w:rPr>
        <w:t>申请转成</w:t>
      </w:r>
      <w:r>
        <w:rPr>
          <w:rFonts w:hint="eastAsia"/>
        </w:rPr>
        <w:t>正式</w:t>
      </w:r>
      <w:r w:rsidR="001A6E8D">
        <w:rPr>
          <w:rFonts w:hint="eastAsia"/>
        </w:rPr>
        <w:t>党员——审核通过</w:t>
      </w:r>
      <w:r>
        <w:rPr>
          <w:rFonts w:hint="eastAsia"/>
        </w:rPr>
        <w:t>（发起时间与成为预备党员时间间隔一年）</w:t>
      </w:r>
      <w:r w:rsidR="001A6E8D">
        <w:rPr>
          <w:rFonts w:hint="eastAsia"/>
        </w:rPr>
        <w:t>——正式党员</w:t>
      </w:r>
      <w:r w:rsidR="000B5437">
        <w:rPr>
          <w:rFonts w:hint="eastAsia"/>
        </w:rPr>
        <w:t>（填写正式党员时间</w:t>
      </w:r>
      <w:r w:rsidR="00F777D4">
        <w:rPr>
          <w:rFonts w:hint="eastAsia"/>
        </w:rPr>
        <w:t>、正式党员审批时间（两者间隔一星期）</w:t>
      </w:r>
      <w:r w:rsidR="000B5437">
        <w:rPr>
          <w:rFonts w:hint="eastAsia"/>
        </w:rPr>
        <w:t>）</w:t>
      </w:r>
    </w:p>
    <w:p w14:paraId="5E774CC5" w14:textId="21C9030D" w:rsidR="00DB7228" w:rsidRDefault="00DB7228" w:rsidP="00BD0A9B">
      <w:pPr>
        <w:rPr>
          <w:rFonts w:hint="eastAsia"/>
        </w:rPr>
      </w:pPr>
    </w:p>
    <w:p w14:paraId="3786C943" w14:textId="041AE542" w:rsidR="00DB7228" w:rsidRDefault="00DB7228" w:rsidP="001A6E8D">
      <w:pPr>
        <w:pStyle w:val="a3"/>
        <w:ind w:left="360" w:firstLineChars="0" w:firstLine="0"/>
      </w:pPr>
      <w:r>
        <w:rPr>
          <w:rFonts w:hint="eastAsia"/>
        </w:rPr>
        <w:t>蓝色背景单元格用于查询生成分析的饼图，和数据汇总。</w:t>
      </w:r>
    </w:p>
    <w:p w14:paraId="16D9C2D6" w14:textId="3B144583" w:rsidR="00FB12E3" w:rsidRDefault="00FB12E3" w:rsidP="001A6E8D">
      <w:pPr>
        <w:pStyle w:val="a3"/>
        <w:ind w:left="360" w:firstLineChars="0" w:firstLine="0"/>
      </w:pPr>
    </w:p>
    <w:p w14:paraId="13BB8E28" w14:textId="16A5F6AB" w:rsidR="00FB12E3" w:rsidRDefault="00EB1DDA" w:rsidP="001A6E8D">
      <w:pPr>
        <w:pStyle w:val="a3"/>
        <w:ind w:left="360" w:firstLineChars="0" w:firstLine="0"/>
      </w:pPr>
      <w:r>
        <w:object w:dxaOrig="15631" w:dyaOrig="10561" w14:anchorId="31F669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pt;height:280.5pt" o:ole="">
            <v:imagedata r:id="rId5" o:title=""/>
          </v:shape>
          <o:OLEObject Type="Embed" ProgID="Visio.Drawing.15" ShapeID="_x0000_i1031" DrawAspect="Content" ObjectID="_1663778934" r:id="rId6"/>
        </w:object>
      </w:r>
    </w:p>
    <w:p w14:paraId="1935C66D" w14:textId="454A0A18" w:rsidR="00DE21A1" w:rsidRDefault="00DE21A1" w:rsidP="00DE21A1">
      <w:pPr>
        <w:rPr>
          <w:rFonts w:hint="eastAsia"/>
        </w:rPr>
      </w:pPr>
      <w:r>
        <w:rPr>
          <w:rFonts w:hint="eastAsia"/>
        </w:rPr>
        <w:t>图例:</w:t>
      </w:r>
      <w:r w:rsidR="000F22FA">
        <w:rPr>
          <w:rFonts w:hint="eastAsia"/>
        </w:rPr>
        <w:t>------------------------------</w:t>
      </w:r>
    </w:p>
    <w:p w14:paraId="5303742B" w14:textId="53C6674A" w:rsidR="00580709" w:rsidRPr="00DB7228" w:rsidRDefault="00DE21A1" w:rsidP="001A6E8D">
      <w:pPr>
        <w:pStyle w:val="a3"/>
        <w:ind w:left="360" w:firstLineChars="0" w:firstLine="0"/>
        <w:rPr>
          <w:rFonts w:hint="eastAsia"/>
        </w:rPr>
      </w:pPr>
      <w:r>
        <w:object w:dxaOrig="5100" w:dyaOrig="5011" w14:anchorId="6472AEBD">
          <v:shape id="_x0000_i1034" type="#_x0000_t75" style="width:126.45pt;height:123.95pt" o:ole="">
            <v:imagedata r:id="rId7" o:title=""/>
          </v:shape>
          <o:OLEObject Type="Embed" ProgID="Visio.Drawing.15" ShapeID="_x0000_i1034" DrawAspect="Content" ObjectID="_1663778935" r:id="rId8"/>
        </w:object>
      </w:r>
      <w:bookmarkStart w:id="0" w:name="_GoBack"/>
      <w:bookmarkEnd w:id="0"/>
    </w:p>
    <w:sectPr w:rsidR="00580709" w:rsidRPr="00DB72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25008F"/>
    <w:multiLevelType w:val="hybridMultilevel"/>
    <w:tmpl w:val="DF44E88C"/>
    <w:lvl w:ilvl="0" w:tplc="F15C0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557"/>
    <w:rsid w:val="00067EB0"/>
    <w:rsid w:val="000B5437"/>
    <w:rsid w:val="000F22FA"/>
    <w:rsid w:val="001A6E8D"/>
    <w:rsid w:val="004704EE"/>
    <w:rsid w:val="004D48AA"/>
    <w:rsid w:val="00580709"/>
    <w:rsid w:val="00717557"/>
    <w:rsid w:val="008B78A5"/>
    <w:rsid w:val="009078DA"/>
    <w:rsid w:val="00B24B60"/>
    <w:rsid w:val="00BA7371"/>
    <w:rsid w:val="00BD0A9B"/>
    <w:rsid w:val="00C315BB"/>
    <w:rsid w:val="00C93819"/>
    <w:rsid w:val="00D66D48"/>
    <w:rsid w:val="00DB7228"/>
    <w:rsid w:val="00DD4D15"/>
    <w:rsid w:val="00DE21A1"/>
    <w:rsid w:val="00DE7A80"/>
    <w:rsid w:val="00EB1DDA"/>
    <w:rsid w:val="00F26D75"/>
    <w:rsid w:val="00F777D4"/>
    <w:rsid w:val="00FB12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550CB7"/>
  <w15:chartTrackingRefBased/>
  <w15:docId w15:val="{BB72827D-FB72-41DE-9785-2F487E6576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7E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8</Words>
  <Characters>445</Characters>
  <Application>Microsoft Office Word</Application>
  <DocSecurity>0</DocSecurity>
  <Lines>3</Lines>
  <Paragraphs>1</Paragraphs>
  <ScaleCrop>false</ScaleCrop>
  <Company/>
  <LinksUpToDate>false</LinksUpToDate>
  <CharactersWithSpaces>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 曼</dc:creator>
  <cp:keywords/>
  <dc:description/>
  <cp:lastModifiedBy>邢 晨浩</cp:lastModifiedBy>
  <cp:revision>2</cp:revision>
  <dcterms:created xsi:type="dcterms:W3CDTF">2020-10-09T12:02:00Z</dcterms:created>
  <dcterms:modified xsi:type="dcterms:W3CDTF">2020-10-09T12:02:00Z</dcterms:modified>
</cp:coreProperties>
</file>